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3E7A" w:rsidRDefault="00083E7A" w:rsidP="00083E7A">
      <w:pPr>
        <w:jc w:val="center"/>
        <w:rPr>
          <w:b/>
          <w:sz w:val="32"/>
          <w:szCs w:val="32"/>
        </w:rPr>
      </w:pPr>
      <w:r w:rsidRPr="00083E7A">
        <w:rPr>
          <w:b/>
          <w:sz w:val="32"/>
          <w:szCs w:val="32"/>
        </w:rPr>
        <w:t>One of the software project methodologies</w:t>
      </w:r>
    </w:p>
    <w:p w:rsidR="00083E7A" w:rsidRDefault="00D603B1" w:rsidP="00083E7A">
      <w:pPr>
        <w:jc w:val="center"/>
        <w:rPr>
          <w:b/>
          <w:sz w:val="32"/>
          <w:szCs w:val="32"/>
        </w:rPr>
      </w:pPr>
      <w:r>
        <w:rPr>
          <w:b/>
          <w:sz w:val="32"/>
          <w:szCs w:val="32"/>
        </w:rPr>
        <w:t>---</w:t>
      </w:r>
      <w:r w:rsidR="00083E7A">
        <w:rPr>
          <w:b/>
          <w:sz w:val="32"/>
          <w:szCs w:val="32"/>
        </w:rPr>
        <w:t>Waterfall</w:t>
      </w:r>
    </w:p>
    <w:p w:rsidR="007B26EC" w:rsidRPr="007B26EC" w:rsidRDefault="007B26EC" w:rsidP="007B26EC">
      <w:pPr>
        <w:jc w:val="center"/>
        <w:rPr>
          <w:sz w:val="18"/>
          <w:szCs w:val="18"/>
        </w:rPr>
      </w:pPr>
      <w:r w:rsidRPr="007B26EC">
        <w:rPr>
          <w:sz w:val="18"/>
          <w:szCs w:val="18"/>
        </w:rPr>
        <w:t xml:space="preserve">By </w:t>
      </w:r>
      <w:proofErr w:type="spellStart"/>
      <w:r w:rsidRPr="007B26EC">
        <w:rPr>
          <w:sz w:val="18"/>
          <w:szCs w:val="18"/>
        </w:rPr>
        <w:t>Lianyin</w:t>
      </w:r>
      <w:proofErr w:type="spellEnd"/>
      <w:r w:rsidRPr="007B26EC">
        <w:rPr>
          <w:sz w:val="18"/>
          <w:szCs w:val="18"/>
        </w:rPr>
        <w:t xml:space="preserve"> Li</w:t>
      </w:r>
    </w:p>
    <w:p w:rsidR="00083E7A" w:rsidRDefault="00083E7A" w:rsidP="009140CA"/>
    <w:p w:rsidR="00D30A03" w:rsidRDefault="00083E7A" w:rsidP="009140CA">
      <w:r>
        <w:t xml:space="preserve">  </w:t>
      </w:r>
      <w:r w:rsidR="009140CA">
        <w:t>Waterfall is one of Software project methodologies, which is used for years. It contains such phases: requirements gathering and analysis, design, coding/i</w:t>
      </w:r>
      <w:r w:rsidR="00097EBE">
        <w:t>mplementation, testing, deliver and maintenance</w:t>
      </w:r>
      <w:r w:rsidR="002F791C">
        <w:t xml:space="preserve"> (Figure-1)</w:t>
      </w:r>
      <w:r w:rsidR="009140CA">
        <w:t xml:space="preserve">. </w:t>
      </w:r>
      <w:r w:rsidR="00E02BAA">
        <w:t xml:space="preserve">Waterfall just like its physical </w:t>
      </w:r>
      <w:r w:rsidR="00E02BAA" w:rsidRPr="00E02BAA">
        <w:t>substantiality</w:t>
      </w:r>
      <w:r w:rsidR="00E02BAA">
        <w:t xml:space="preserve"> that goes from top to bottom, and in software world, waterfall </w:t>
      </w:r>
      <w:r w:rsidR="00A20FD6">
        <w:t>is</w:t>
      </w:r>
      <w:r w:rsidR="00E02BAA">
        <w:t xml:space="preserve"> linear and all phases take place in order.</w:t>
      </w:r>
      <w:r w:rsidR="002F791C">
        <w:t xml:space="preserve"> </w:t>
      </w:r>
      <w:r w:rsidR="00E03AF2">
        <w:t>Each phase is completed fully then go to next phase.</w:t>
      </w:r>
    </w:p>
    <w:p w:rsidR="002F791C" w:rsidRDefault="002F791C" w:rsidP="009140CA">
      <w:r>
        <w:object w:dxaOrig="1312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37.2pt" o:ole="">
            <v:imagedata r:id="rId5" o:title=""/>
          </v:shape>
          <o:OLEObject Type="Embed" ProgID="Visio.Drawing.15" ShapeID="_x0000_i1025" DrawAspect="Content" ObjectID="_1451157914" r:id="rId6"/>
        </w:object>
      </w:r>
    </w:p>
    <w:p w:rsidR="002F791C" w:rsidRDefault="002F791C" w:rsidP="002F791C">
      <w:pPr>
        <w:jc w:val="center"/>
      </w:pPr>
      <w:r>
        <w:t>Figure-1 waterfall model (refer from:</w:t>
      </w:r>
      <w:r w:rsidRPr="002F791C">
        <w:t xml:space="preserve"> </w:t>
      </w:r>
      <w:hyperlink r:id="rId7" w:history="1">
        <w:r w:rsidRPr="00154852">
          <w:rPr>
            <w:rStyle w:val="Hyperlink"/>
          </w:rPr>
          <w:t>http://en.wikipedia.org/wiki/File:Waterfall_model.svg</w:t>
        </w:r>
      </w:hyperlink>
      <w:r>
        <w:t>)</w:t>
      </w:r>
    </w:p>
    <w:p w:rsidR="002F791C" w:rsidRDefault="002F791C" w:rsidP="002F791C">
      <w:pPr>
        <w:jc w:val="center"/>
      </w:pPr>
    </w:p>
    <w:p w:rsidR="00E02BAA" w:rsidRDefault="00E02BAA" w:rsidP="009140CA">
      <w:r>
        <w:t xml:space="preserve">   Waterfall </w:t>
      </w:r>
      <w:r w:rsidR="00456D9C">
        <w:t xml:space="preserve">is working for years when it </w:t>
      </w:r>
      <w:r>
        <w:t>applies to small projects</w:t>
      </w:r>
      <w:r w:rsidR="00456D9C">
        <w:t xml:space="preserve"> which last short period of time and with stable </w:t>
      </w:r>
      <w:r w:rsidR="007F6365">
        <w:t>requirements</w:t>
      </w:r>
      <w:r w:rsidR="00456D9C">
        <w:t>.</w:t>
      </w:r>
    </w:p>
    <w:p w:rsidR="00E02BAA" w:rsidRDefault="00456D9C" w:rsidP="009140CA">
      <w:r>
        <w:t xml:space="preserve">  </w:t>
      </w:r>
      <w:r w:rsidR="00E02BAA">
        <w:t xml:space="preserve"> Water</w:t>
      </w:r>
      <w:r w:rsidR="0042094A">
        <w:t>fall has a lot of</w:t>
      </w:r>
      <w:r w:rsidR="00E02BAA">
        <w:t xml:space="preserve"> advantage</w:t>
      </w:r>
      <w:r w:rsidR="0032641B">
        <w:t>s</w:t>
      </w:r>
      <w:r w:rsidR="007F6365">
        <w:t>.</w:t>
      </w:r>
    </w:p>
    <w:p w:rsidR="00E02BAA" w:rsidRDefault="00E02BAA" w:rsidP="00E02BAA">
      <w:pPr>
        <w:pStyle w:val="ListParagraph"/>
        <w:numPr>
          <w:ilvl w:val="0"/>
          <w:numId w:val="4"/>
        </w:numPr>
      </w:pPr>
      <w:r>
        <w:t>It’s simple and clear.</w:t>
      </w:r>
      <w:r w:rsidR="007F6365">
        <w:t xml:space="preserve"> It contains few phases and</w:t>
      </w:r>
      <w:r w:rsidR="007A66D0">
        <w:t xml:space="preserve"> no increment and iteration</w:t>
      </w:r>
      <w:r w:rsidR="007F6365">
        <w:t xml:space="preserve"> without complex process</w:t>
      </w:r>
      <w:r w:rsidR="007A66D0">
        <w:t xml:space="preserve">. </w:t>
      </w:r>
    </w:p>
    <w:p w:rsidR="00E02BAA" w:rsidRDefault="00E02BAA" w:rsidP="00E02BAA">
      <w:pPr>
        <w:pStyle w:val="ListParagraph"/>
        <w:numPr>
          <w:ilvl w:val="0"/>
          <w:numId w:val="4"/>
        </w:numPr>
      </w:pPr>
      <w:r>
        <w:t>It’s defined.</w:t>
      </w:r>
      <w:r w:rsidR="001E157D">
        <w:t xml:space="preserve"> Requirements are defined; each phases start and end time are defined. Everybody’s work is defined.</w:t>
      </w:r>
    </w:p>
    <w:p w:rsidR="00E02BAA" w:rsidRDefault="00E02BAA" w:rsidP="00E02BAA">
      <w:pPr>
        <w:pStyle w:val="ListParagraph"/>
        <w:numPr>
          <w:ilvl w:val="0"/>
          <w:numId w:val="4"/>
        </w:numPr>
      </w:pPr>
      <w:r>
        <w:t xml:space="preserve">It’s easy to </w:t>
      </w:r>
      <w:r w:rsidR="008518C7">
        <w:t xml:space="preserve">be </w:t>
      </w:r>
      <w:r>
        <w:t>manage</w:t>
      </w:r>
      <w:r w:rsidR="008518C7">
        <w:t>d</w:t>
      </w:r>
      <w:r>
        <w:t xml:space="preserve"> and </w:t>
      </w:r>
      <w:r w:rsidR="008518C7">
        <w:t xml:space="preserve">be </w:t>
      </w:r>
      <w:r>
        <w:t>track</w:t>
      </w:r>
      <w:r w:rsidR="008518C7">
        <w:t>ed</w:t>
      </w:r>
      <w:r>
        <w:t>.</w:t>
      </w:r>
      <w:r w:rsidR="007F6365">
        <w:t xml:space="preserve"> Each phase there is a specified start time and end time.  And defined works for each one well. And the requirements are stable during the whole project process. These help project manager or other people who involved in project manage and track their work.</w:t>
      </w:r>
    </w:p>
    <w:p w:rsidR="008518C7" w:rsidRDefault="008518C7" w:rsidP="008518C7">
      <w:pPr>
        <w:pStyle w:val="ListParagraph"/>
        <w:numPr>
          <w:ilvl w:val="0"/>
          <w:numId w:val="4"/>
        </w:numPr>
      </w:pPr>
      <w:r>
        <w:t>It</w:t>
      </w:r>
      <w:r w:rsidR="007F6365">
        <w:t xml:space="preserve"> applies</w:t>
      </w:r>
      <w:r>
        <w:t xml:space="preserve"> to small project well</w:t>
      </w:r>
      <w:r w:rsidR="007F6365">
        <w:t>.</w:t>
      </w:r>
    </w:p>
    <w:p w:rsidR="00E03AF2" w:rsidRDefault="00E03AF2" w:rsidP="008518C7">
      <w:pPr>
        <w:pStyle w:val="ListParagraph"/>
        <w:numPr>
          <w:ilvl w:val="0"/>
          <w:numId w:val="4"/>
        </w:numPr>
      </w:pPr>
      <w:r>
        <w:t>Requirements, analysis, design and so on all are documented well</w:t>
      </w:r>
      <w:bookmarkStart w:id="0" w:name="_GoBack"/>
      <w:bookmarkEnd w:id="0"/>
      <w:r>
        <w:t>.</w:t>
      </w:r>
    </w:p>
    <w:p w:rsidR="008518C7" w:rsidRDefault="00456D9C" w:rsidP="008518C7">
      <w:r>
        <w:t xml:space="preserve"> </w:t>
      </w:r>
      <w:r w:rsidR="00E10B52">
        <w:t xml:space="preserve">  </w:t>
      </w:r>
      <w:r>
        <w:t xml:space="preserve"> </w:t>
      </w:r>
      <w:r w:rsidR="008518C7">
        <w:t xml:space="preserve">On the other hand, waterfall has </w:t>
      </w:r>
      <w:r w:rsidR="00D762BE">
        <w:t xml:space="preserve">some </w:t>
      </w:r>
      <w:r w:rsidR="008518C7">
        <w:t>disadvantage</w:t>
      </w:r>
      <w:r w:rsidR="0032641B">
        <w:t>s</w:t>
      </w:r>
      <w:r w:rsidR="008518C7">
        <w:t>, too.</w:t>
      </w:r>
    </w:p>
    <w:p w:rsidR="008518C7" w:rsidRDefault="008518C7" w:rsidP="00AB3899">
      <w:pPr>
        <w:pStyle w:val="ListParagraph"/>
        <w:numPr>
          <w:ilvl w:val="0"/>
          <w:numId w:val="6"/>
        </w:numPr>
      </w:pPr>
      <w:r>
        <w:t>It doesn’t suitable for large projects.</w:t>
      </w:r>
      <w:r w:rsidR="00AF0C5E">
        <w:t xml:space="preserve"> Usually a large project contains tons of information and it’s impossible to collect all information in short time or reasonable time for that project. And for </w:t>
      </w:r>
      <w:r w:rsidR="00AF0C5E">
        <w:lastRenderedPageBreak/>
        <w:t>the fallible memory sake of people, is it easy to recognize what have done before months before even years before. I double it. If  use waterfall in a large project that last years, maybe the spokesman in the customer side has been changed, do them remember what do they want when the project delivery after years?</w:t>
      </w:r>
      <w:r w:rsidR="00AB3899">
        <w:t xml:space="preserve"> On the same reason for developers, it makes tough to recall what code they wrote months before or years when they try to fix some defects. And it put the project into high risk to be fail because of there are </w:t>
      </w:r>
      <w:r w:rsidR="00AB3899" w:rsidRPr="00AB3899">
        <w:t>potential</w:t>
      </w:r>
      <w:r w:rsidR="00AB3899">
        <w:t xml:space="preserve"> defects in coding phase until they are detected in testing phase even more critical in delivery phase.</w:t>
      </w:r>
    </w:p>
    <w:p w:rsidR="008518C7" w:rsidRDefault="008518C7" w:rsidP="008518C7">
      <w:pPr>
        <w:pStyle w:val="ListParagraph"/>
        <w:numPr>
          <w:ilvl w:val="0"/>
          <w:numId w:val="6"/>
        </w:numPr>
      </w:pPr>
      <w:r>
        <w:t xml:space="preserve">It might be not appreciated by customers.  </w:t>
      </w:r>
      <w:r w:rsidR="00E10B52">
        <w:t xml:space="preserve">Since customers involved less after requirements gathering and analysis phase. </w:t>
      </w:r>
      <w:r w:rsidR="00FB27EF">
        <w:t>T</w:t>
      </w:r>
      <w:r w:rsidR="00E10B52">
        <w:t>hey</w:t>
      </w:r>
      <w:r w:rsidR="007A66D0">
        <w:t xml:space="preserve"> alw</w:t>
      </w:r>
      <w:r w:rsidR="00582C4C">
        <w:t>ays see/use the product after deli</w:t>
      </w:r>
      <w:r w:rsidR="007A66D0">
        <w:t>very</w:t>
      </w:r>
      <w:r w:rsidR="00582C4C">
        <w:t xml:space="preserve"> phase</w:t>
      </w:r>
      <w:r w:rsidR="007A66D0">
        <w:t xml:space="preserve">. Before that, they have no idea what the earth the product look like or how </w:t>
      </w:r>
      <w:r w:rsidR="00582C4C">
        <w:t>does it meet with their requirements. Maybe it’s not the one customer real want.</w:t>
      </w:r>
    </w:p>
    <w:p w:rsidR="008D74EF" w:rsidRDefault="008D74EF" w:rsidP="007A66D0">
      <w:pPr>
        <w:pStyle w:val="ListParagraph"/>
        <w:numPr>
          <w:ilvl w:val="0"/>
          <w:numId w:val="6"/>
        </w:numPr>
      </w:pPr>
      <w:r>
        <w:t xml:space="preserve">It might make project costly. </w:t>
      </w:r>
      <w:r w:rsidR="007A66D0">
        <w:t xml:space="preserve">Do you see a real waterfall goes down to up? Of course no. So does waterfall in the software world. If something wrong found about requirement or design in coding phase, it’s impossible to go back to related phase. If </w:t>
      </w:r>
      <w:r w:rsidR="00AB3899">
        <w:t>some def</w:t>
      </w:r>
      <w:r w:rsidR="007A66D0">
        <w:t>ects found in delivery, it could not be go back to coding</w:t>
      </w:r>
      <w:r w:rsidR="00097EBE">
        <w:t xml:space="preserve"> and fix them</w:t>
      </w:r>
      <w:r w:rsidR="007A66D0">
        <w:t xml:space="preserve">. This might lead </w:t>
      </w:r>
      <w:r w:rsidR="007A66D0" w:rsidRPr="007A66D0">
        <w:t>disaster</w:t>
      </w:r>
      <w:r w:rsidR="007A66D0">
        <w:t xml:space="preserve"> to the project.  The project might fail or re-do.</w:t>
      </w:r>
    </w:p>
    <w:p w:rsidR="008518C7" w:rsidRDefault="008D74EF" w:rsidP="008D74EF">
      <w:pPr>
        <w:pStyle w:val="ListParagraph"/>
        <w:numPr>
          <w:ilvl w:val="0"/>
          <w:numId w:val="6"/>
        </w:numPr>
      </w:pPr>
      <w:r>
        <w:t xml:space="preserve">It might be not high </w:t>
      </w:r>
      <w:r w:rsidRPr="008D74EF">
        <w:t>efficient</w:t>
      </w:r>
      <w:r>
        <w:t xml:space="preserve"> enough. There are two reason. One is all phases are in order, the next phase takes place only after the previous phase is completely totally. If the previous phase delay, after that all phases would delay. For example, if </w:t>
      </w:r>
      <w:r w:rsidR="001E157D">
        <w:t>during</w:t>
      </w:r>
      <w:r>
        <w:t xml:space="preserve"> the requirement</w:t>
      </w:r>
      <w:r w:rsidR="001E157D">
        <w:t xml:space="preserve"> gathering, </w:t>
      </w:r>
      <w:r w:rsidR="00582C4C">
        <w:t xml:space="preserve">if project team and </w:t>
      </w:r>
      <w:r w:rsidR="001E157D">
        <w:t>c</w:t>
      </w:r>
      <w:r w:rsidR="00582C4C">
        <w:t xml:space="preserve">ustomers could not stay on the same page. The requirements gathering would stall. Next phase could not be going. And </w:t>
      </w:r>
      <w:r w:rsidR="00097EBE">
        <w:t>other reason, c</w:t>
      </w:r>
      <w:r w:rsidR="00582C4C">
        <w:t xml:space="preserve">ustomers sometime don’t know what exactly they want or could not press </w:t>
      </w:r>
      <w:r w:rsidR="00097EBE">
        <w:t>exact meaning</w:t>
      </w:r>
      <w:r w:rsidR="00582C4C">
        <w:t xml:space="preserve"> in words.</w:t>
      </w:r>
      <w:r w:rsidR="00097EBE">
        <w:t xml:space="preserve"> It makes difficult and take long time to gather all requirements correctly and efficiently. </w:t>
      </w:r>
    </w:p>
    <w:p w:rsidR="00D762BE" w:rsidRDefault="00D762BE" w:rsidP="008D74EF">
      <w:pPr>
        <w:pStyle w:val="ListParagraph"/>
        <w:numPr>
          <w:ilvl w:val="0"/>
          <w:numId w:val="6"/>
        </w:numPr>
      </w:pPr>
      <w:r>
        <w:t xml:space="preserve">It puts most stress on the people who gather requirements and analysis. The first phase is so important. It likes the base of the house. Once the base is built wrong or not strong enough, the house will crash someday. </w:t>
      </w:r>
    </w:p>
    <w:p w:rsidR="007F6365" w:rsidRDefault="007F6365" w:rsidP="007F6365">
      <w:pPr>
        <w:pStyle w:val="ListParagraph"/>
      </w:pPr>
    </w:p>
    <w:p w:rsidR="007F6365" w:rsidRDefault="007F6365" w:rsidP="007F6365">
      <w:r>
        <w:t xml:space="preserve">  In short words, which methodology should be chosen depend on various aspects: project size, </w:t>
      </w:r>
      <w:r w:rsidR="00781074" w:rsidRPr="00781074">
        <w:t>complexity</w:t>
      </w:r>
      <w:r w:rsidR="00781074">
        <w:t>, and budget</w:t>
      </w:r>
      <w:r>
        <w:t>, how long the project would be going on.</w:t>
      </w:r>
      <w:r w:rsidR="00781074">
        <w:t xml:space="preserve"> And how clear about the customers’ requirements. Waterfall has so many shortcomings, and there are methodologies have </w:t>
      </w:r>
      <w:r w:rsidR="00781074">
        <w:rPr>
          <w:rFonts w:hint="eastAsia"/>
        </w:rPr>
        <w:t>remedied</w:t>
      </w:r>
      <w:r w:rsidR="00781074">
        <w:t xml:space="preserve"> these shortcomings, such as Spiral and agile software development.</w:t>
      </w:r>
      <w:r w:rsidR="00551CB5" w:rsidRPr="00551CB5">
        <w:t xml:space="preserve"> </w:t>
      </w:r>
      <w:r w:rsidR="00551CB5">
        <w:t>However,</w:t>
      </w:r>
      <w:r w:rsidR="00781074">
        <w:t xml:space="preserve"> </w:t>
      </w:r>
      <w:r w:rsidR="00551CB5">
        <w:t>f</w:t>
      </w:r>
      <w:r>
        <w:t>or a short period of time and small size that doesn’t involved so much people and requirements and customers doesn’t mind only last minute to see the product,</w:t>
      </w:r>
      <w:r w:rsidR="00781074">
        <w:t xml:space="preserve"> </w:t>
      </w:r>
      <w:r>
        <w:t xml:space="preserve"> waterfall is good choice.   </w:t>
      </w:r>
    </w:p>
    <w:p w:rsidR="00F939CA" w:rsidRDefault="00F939CA" w:rsidP="007F6365"/>
    <w:p w:rsidR="00F939CA" w:rsidRDefault="00F939CA" w:rsidP="007F6365"/>
    <w:p w:rsidR="00F939CA" w:rsidRDefault="00F939CA" w:rsidP="007F6365">
      <w:r>
        <w:t>Reference:</w:t>
      </w:r>
    </w:p>
    <w:p w:rsidR="00F939CA" w:rsidRDefault="00E03AF2" w:rsidP="00F939CA">
      <w:pPr>
        <w:pStyle w:val="ListParagraph"/>
        <w:numPr>
          <w:ilvl w:val="0"/>
          <w:numId w:val="7"/>
        </w:numPr>
      </w:pPr>
      <w:hyperlink r:id="rId8" w:history="1">
        <w:r w:rsidR="00087750" w:rsidRPr="00154852">
          <w:rPr>
            <w:rStyle w:val="Hyperlink"/>
          </w:rPr>
          <w:t>http://en.wikipedia.org/wiki/Waterfall_model/</w:t>
        </w:r>
      </w:hyperlink>
    </w:p>
    <w:p w:rsidR="00F939CA" w:rsidRDefault="00E03AF2" w:rsidP="00F939CA">
      <w:pPr>
        <w:pStyle w:val="ListParagraph"/>
        <w:numPr>
          <w:ilvl w:val="0"/>
          <w:numId w:val="7"/>
        </w:numPr>
      </w:pPr>
      <w:hyperlink r:id="rId9" w:history="1">
        <w:r w:rsidR="00F939CA" w:rsidRPr="00154852">
          <w:rPr>
            <w:rStyle w:val="Hyperlink"/>
          </w:rPr>
          <w:t>http://www.tutorialspoint.com/management_concepts/project_management_methodologies.htm</w:t>
        </w:r>
      </w:hyperlink>
    </w:p>
    <w:p w:rsidR="00DE08D4" w:rsidRPr="00DE08D4" w:rsidRDefault="00E03AF2" w:rsidP="00DE08D4">
      <w:pPr>
        <w:pStyle w:val="ListParagraph"/>
        <w:numPr>
          <w:ilvl w:val="0"/>
          <w:numId w:val="7"/>
        </w:numPr>
      </w:pPr>
      <w:hyperlink r:id="rId10" w:history="1">
        <w:proofErr w:type="spellStart"/>
        <w:r w:rsidR="00DE08D4" w:rsidRPr="00DE08D4">
          <w:t>Melonfire</w:t>
        </w:r>
        <w:proofErr w:type="spellEnd"/>
      </w:hyperlink>
      <w:r w:rsidR="00DE08D4" w:rsidRPr="00DE08D4">
        <w:t xml:space="preserve"> (2006) Understanding the pros and cons of the Waterfall Model of software </w:t>
      </w:r>
      <w:r w:rsidR="00DE08D4">
        <w:t xml:space="preserve">    </w:t>
      </w:r>
      <w:r w:rsidR="00DE08D4" w:rsidRPr="00DE08D4">
        <w:t>development</w:t>
      </w:r>
      <w:r w:rsidR="00DE08D4">
        <w:t xml:space="preserve"> from</w:t>
      </w:r>
    </w:p>
    <w:p w:rsidR="00F939CA" w:rsidRDefault="00E03AF2" w:rsidP="00DE08D4">
      <w:pPr>
        <w:pStyle w:val="ListParagraph"/>
      </w:pPr>
      <w:hyperlink r:id="rId11" w:history="1">
        <w:r w:rsidR="00E33B40" w:rsidRPr="00154852">
          <w:rPr>
            <w:rStyle w:val="Hyperlink"/>
          </w:rPr>
          <w:t>www.techrepublic.com/article/understanding-the-pros-and-cons-of-the-waterfall-model-of-software-development/</w:t>
        </w:r>
      </w:hyperlink>
    </w:p>
    <w:p w:rsidR="00DE08D4" w:rsidRDefault="00DE08D4" w:rsidP="002A7B50">
      <w:pPr>
        <w:pStyle w:val="ListParagraph"/>
        <w:numPr>
          <w:ilvl w:val="0"/>
          <w:numId w:val="7"/>
        </w:numPr>
      </w:pPr>
      <w:r>
        <w:t xml:space="preserve"> </w:t>
      </w:r>
      <w:r w:rsidRPr="00DE08D4">
        <w:t xml:space="preserve">Mary </w:t>
      </w:r>
      <w:proofErr w:type="spellStart"/>
      <w:r w:rsidRPr="00DE08D4">
        <w:t>Lotz</w:t>
      </w:r>
      <w:proofErr w:type="spellEnd"/>
      <w:r w:rsidRPr="00DE08D4">
        <w:t xml:space="preserve"> (2013) Waterfall vs. Agile: Which is the Right Development Methodology for Your Project?</w:t>
      </w:r>
      <w:r>
        <w:t>from</w:t>
      </w:r>
    </w:p>
    <w:p w:rsidR="00F939CA" w:rsidRDefault="00E03AF2" w:rsidP="00DE08D4">
      <w:pPr>
        <w:pStyle w:val="ListParagraph"/>
      </w:pPr>
      <w:hyperlink r:id="rId12" w:history="1">
        <w:r w:rsidR="00E33B40" w:rsidRPr="00154852">
          <w:rPr>
            <w:rStyle w:val="Hyperlink"/>
          </w:rPr>
          <w:t>www.seguetech.com/blog/2013/07/05/waterfall-vs-agile-right-development-methodology/</w:t>
        </w:r>
      </w:hyperlink>
    </w:p>
    <w:p w:rsidR="002C095B" w:rsidRDefault="002C095B" w:rsidP="00EC4D03">
      <w:pPr>
        <w:pStyle w:val="ListParagraph"/>
        <w:numPr>
          <w:ilvl w:val="0"/>
          <w:numId w:val="7"/>
        </w:numPr>
      </w:pPr>
      <w:r>
        <w:t xml:space="preserve">Jean </w:t>
      </w:r>
      <w:proofErr w:type="spellStart"/>
      <w:r>
        <w:t>Scheid</w:t>
      </w:r>
      <w:proofErr w:type="spellEnd"/>
      <w:r>
        <w:t>,</w:t>
      </w:r>
      <w:r w:rsidRPr="002C095B">
        <w:t xml:space="preserve"> </w:t>
      </w:r>
      <w:r>
        <w:t xml:space="preserve">Michele </w:t>
      </w:r>
      <w:proofErr w:type="gramStart"/>
      <w:r>
        <w:t>McDonough(</w:t>
      </w:r>
      <w:proofErr w:type="gramEnd"/>
      <w:r>
        <w:t xml:space="preserve">2012) </w:t>
      </w:r>
      <w:r w:rsidRPr="002C095B">
        <w:t>Project Management Methodologies: How Do They Compare?</w:t>
      </w:r>
    </w:p>
    <w:p w:rsidR="00D16FB7" w:rsidRDefault="00E03AF2" w:rsidP="002C095B">
      <w:pPr>
        <w:pStyle w:val="ListParagraph"/>
      </w:pPr>
      <w:hyperlink r:id="rId13" w:history="1">
        <w:r w:rsidR="00D16FB7" w:rsidRPr="00154852">
          <w:rPr>
            <w:rStyle w:val="Hyperlink"/>
          </w:rPr>
          <w:t>www.brighthubpm.com/methods-strategies/67087-project-management-methodologies-how-do-they-compare/</w:t>
        </w:r>
      </w:hyperlink>
    </w:p>
    <w:p w:rsidR="00E33B40" w:rsidRDefault="00E03AF2" w:rsidP="00673225">
      <w:pPr>
        <w:pStyle w:val="ListParagraph"/>
        <w:numPr>
          <w:ilvl w:val="0"/>
          <w:numId w:val="7"/>
        </w:numPr>
      </w:pPr>
      <w:hyperlink r:id="rId14" w:history="1">
        <w:r w:rsidR="00D16FB7" w:rsidRPr="00154852">
          <w:rPr>
            <w:rStyle w:val="Hyperlink"/>
          </w:rPr>
          <w:t>http://pm.stackexchange.com/questions/389/when-to-use-watrefall-when-to-use-scrum/</w:t>
        </w:r>
      </w:hyperlink>
    </w:p>
    <w:sectPr w:rsidR="00E33B4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FB6871"/>
    <w:multiLevelType w:val="hybridMultilevel"/>
    <w:tmpl w:val="0A78F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962C70"/>
    <w:multiLevelType w:val="hybridMultilevel"/>
    <w:tmpl w:val="23F23D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DC7041"/>
    <w:multiLevelType w:val="hybridMultilevel"/>
    <w:tmpl w:val="8E4C8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552614E"/>
    <w:multiLevelType w:val="multilevel"/>
    <w:tmpl w:val="461625B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74676B88"/>
    <w:multiLevelType w:val="hybridMultilevel"/>
    <w:tmpl w:val="04B4B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3"/>
  </w:num>
  <w:num w:numId="3">
    <w:abstractNumId w:val="3"/>
  </w:num>
  <w:num w:numId="4">
    <w:abstractNumId w:val="2"/>
  </w:num>
  <w:num w:numId="5">
    <w:abstractNumId w:val="4"/>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0CA"/>
    <w:rsid w:val="000120D5"/>
    <w:rsid w:val="00081EC5"/>
    <w:rsid w:val="00083E7A"/>
    <w:rsid w:val="00087750"/>
    <w:rsid w:val="00097EBE"/>
    <w:rsid w:val="001E157D"/>
    <w:rsid w:val="002C095B"/>
    <w:rsid w:val="002F791C"/>
    <w:rsid w:val="003256D3"/>
    <w:rsid w:val="0032641B"/>
    <w:rsid w:val="0042094A"/>
    <w:rsid w:val="00456D9C"/>
    <w:rsid w:val="00551CB5"/>
    <w:rsid w:val="00582C4C"/>
    <w:rsid w:val="00673225"/>
    <w:rsid w:val="00781074"/>
    <w:rsid w:val="007A66D0"/>
    <w:rsid w:val="007B26EC"/>
    <w:rsid w:val="007F6365"/>
    <w:rsid w:val="008518C7"/>
    <w:rsid w:val="008D74EF"/>
    <w:rsid w:val="009140CA"/>
    <w:rsid w:val="00A20FD6"/>
    <w:rsid w:val="00AB3899"/>
    <w:rsid w:val="00AF0C5E"/>
    <w:rsid w:val="00D16FB7"/>
    <w:rsid w:val="00D30A03"/>
    <w:rsid w:val="00D603B1"/>
    <w:rsid w:val="00D762BE"/>
    <w:rsid w:val="00DE08D4"/>
    <w:rsid w:val="00E02BAA"/>
    <w:rsid w:val="00E03AF2"/>
    <w:rsid w:val="00E10B52"/>
    <w:rsid w:val="00E33B40"/>
    <w:rsid w:val="00F05FC9"/>
    <w:rsid w:val="00F939CA"/>
    <w:rsid w:val="00FB27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5C89FF-9F25-4C62-B6BF-F8AD9685B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05FC9"/>
    <w:pPr>
      <w:keepNext/>
      <w:keepLines/>
      <w:numPr>
        <w:numId w:val="3"/>
      </w:numPr>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autoRedefine/>
    <w:uiPriority w:val="9"/>
    <w:unhideWhenUsed/>
    <w:qFormat/>
    <w:rsid w:val="00F05FC9"/>
    <w:pPr>
      <w:keepNext/>
      <w:keepLines/>
      <w:numPr>
        <w:ilvl w:val="1"/>
        <w:numId w:val="3"/>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semiHidden/>
    <w:unhideWhenUsed/>
    <w:qFormat/>
    <w:rsid w:val="00F05FC9"/>
    <w:pPr>
      <w:keepNext/>
      <w:keepLines/>
      <w:numPr>
        <w:ilvl w:val="2"/>
        <w:numId w:val="3"/>
      </w:numPr>
      <w:spacing w:before="40" w:after="0"/>
      <w:outlineLvl w:val="2"/>
    </w:pPr>
    <w:rPr>
      <w:rFonts w:asciiTheme="majorHAnsi" w:eastAsiaTheme="majorEastAsia" w:hAnsiTheme="majorHAnsi"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05FC9"/>
    <w:rPr>
      <w:rFonts w:asciiTheme="majorHAnsi" w:eastAsiaTheme="majorEastAsia" w:hAnsiTheme="majorHAnsi" w:cstheme="majorBidi"/>
      <w:sz w:val="26"/>
      <w:szCs w:val="26"/>
    </w:rPr>
  </w:style>
  <w:style w:type="character" w:customStyle="1" w:styleId="Heading1Char">
    <w:name w:val="Heading 1 Char"/>
    <w:basedOn w:val="DefaultParagraphFont"/>
    <w:link w:val="Heading1"/>
    <w:uiPriority w:val="9"/>
    <w:rsid w:val="00F05FC9"/>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F05FC9"/>
    <w:rPr>
      <w:rFonts w:asciiTheme="majorHAnsi" w:eastAsiaTheme="majorEastAsia" w:hAnsiTheme="majorHAnsi" w:cstheme="majorBidi"/>
      <w:sz w:val="24"/>
      <w:szCs w:val="24"/>
    </w:rPr>
  </w:style>
  <w:style w:type="paragraph" w:styleId="ListParagraph">
    <w:name w:val="List Paragraph"/>
    <w:basedOn w:val="Normal"/>
    <w:uiPriority w:val="34"/>
    <w:qFormat/>
    <w:rsid w:val="00E02BAA"/>
    <w:pPr>
      <w:ind w:left="720"/>
      <w:contextualSpacing/>
    </w:pPr>
  </w:style>
  <w:style w:type="character" w:styleId="Hyperlink">
    <w:name w:val="Hyperlink"/>
    <w:basedOn w:val="DefaultParagraphFont"/>
    <w:uiPriority w:val="99"/>
    <w:unhideWhenUsed/>
    <w:rsid w:val="00F939CA"/>
    <w:rPr>
      <w:color w:val="0563C1" w:themeColor="hyperlink"/>
      <w:u w:val="single"/>
    </w:rPr>
  </w:style>
  <w:style w:type="character" w:customStyle="1" w:styleId="Date1">
    <w:name w:val="Date1"/>
    <w:basedOn w:val="DefaultParagraphFont"/>
    <w:rsid w:val="00DE08D4"/>
  </w:style>
  <w:style w:type="character" w:customStyle="1" w:styleId="author-name">
    <w:name w:val="author-name"/>
    <w:basedOn w:val="DefaultParagraphFont"/>
    <w:rsid w:val="00DE08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04523">
      <w:bodyDiv w:val="1"/>
      <w:marLeft w:val="0"/>
      <w:marRight w:val="0"/>
      <w:marTop w:val="0"/>
      <w:marBottom w:val="0"/>
      <w:divBdr>
        <w:top w:val="none" w:sz="0" w:space="0" w:color="auto"/>
        <w:left w:val="none" w:sz="0" w:space="0" w:color="auto"/>
        <w:bottom w:val="none" w:sz="0" w:space="0" w:color="auto"/>
        <w:right w:val="none" w:sz="0" w:space="0" w:color="auto"/>
      </w:divBdr>
    </w:div>
    <w:div w:id="681203574">
      <w:bodyDiv w:val="1"/>
      <w:marLeft w:val="0"/>
      <w:marRight w:val="0"/>
      <w:marTop w:val="0"/>
      <w:marBottom w:val="0"/>
      <w:divBdr>
        <w:top w:val="none" w:sz="0" w:space="0" w:color="auto"/>
        <w:left w:val="none" w:sz="0" w:space="0" w:color="auto"/>
        <w:bottom w:val="none" w:sz="0" w:space="0" w:color="auto"/>
        <w:right w:val="none" w:sz="0" w:space="0" w:color="auto"/>
      </w:divBdr>
    </w:div>
    <w:div w:id="1668703477">
      <w:bodyDiv w:val="1"/>
      <w:marLeft w:val="0"/>
      <w:marRight w:val="0"/>
      <w:marTop w:val="0"/>
      <w:marBottom w:val="0"/>
      <w:divBdr>
        <w:top w:val="none" w:sz="0" w:space="0" w:color="auto"/>
        <w:left w:val="none" w:sz="0" w:space="0" w:color="auto"/>
        <w:bottom w:val="none" w:sz="0" w:space="0" w:color="auto"/>
        <w:right w:val="none" w:sz="0" w:space="0" w:color="auto"/>
      </w:divBdr>
    </w:div>
    <w:div w:id="1757677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Waterfall_model/" TargetMode="External"/><Relationship Id="rId13" Type="http://schemas.openxmlformats.org/officeDocument/2006/relationships/hyperlink" Target="http://www.brighthubpm.com/methods-strategies/67087-project-management-methodologies-how-do-they-compare/" TargetMode="External"/><Relationship Id="rId3" Type="http://schemas.openxmlformats.org/officeDocument/2006/relationships/settings" Target="settings.xml"/><Relationship Id="rId7" Type="http://schemas.openxmlformats.org/officeDocument/2006/relationships/hyperlink" Target="http://en.wikipedia.org/wiki/File:Waterfall_model.svg" TargetMode="External"/><Relationship Id="rId12" Type="http://schemas.openxmlformats.org/officeDocument/2006/relationships/hyperlink" Target="http://www.seguetech.com/blog/2013/07/05/waterfall-vs-agile-right-development-methodology/"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www.techrepublic.com/article/understanding-the-pros-and-cons-of-the-waterfall-model-of-software-development/" TargetMode="External"/><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hyperlink" Target="http://www.techrepublic.com/search/?a=contributor+melonfire" TargetMode="External"/><Relationship Id="rId4" Type="http://schemas.openxmlformats.org/officeDocument/2006/relationships/webSettings" Target="webSettings.xml"/><Relationship Id="rId9" Type="http://schemas.openxmlformats.org/officeDocument/2006/relationships/hyperlink" Target="http://www.tutorialspoint.com/management_concepts/project_management_methodologies.htm" TargetMode="External"/><Relationship Id="rId14" Type="http://schemas.openxmlformats.org/officeDocument/2006/relationships/hyperlink" Target="http://pm.stackexchange.com/questions/389/when-to-use-watrefall-when-to-use-scru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18</TotalTime>
  <Pages>3</Pages>
  <Words>899</Words>
  <Characters>5127</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 lee</dc:creator>
  <cp:keywords/>
  <dc:description/>
  <cp:lastModifiedBy>helen lee</cp:lastModifiedBy>
  <cp:revision>26</cp:revision>
  <dcterms:created xsi:type="dcterms:W3CDTF">2014-01-11T04:58:00Z</dcterms:created>
  <dcterms:modified xsi:type="dcterms:W3CDTF">2014-01-14T06:39:00Z</dcterms:modified>
</cp:coreProperties>
</file>